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495E75" w14:textId="77777777" w:rsidR="009F5C75" w:rsidRPr="004928F7" w:rsidRDefault="009F5C75" w:rsidP="009F5C75">
      <w:pPr>
        <w:widowControl/>
        <w:jc w:val="center"/>
        <w:outlineLvl w:val="0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2"/>
        <w:gridCol w:w="4523"/>
        <w:gridCol w:w="1337"/>
        <w:gridCol w:w="1030"/>
        <w:gridCol w:w="1296"/>
      </w:tblGrid>
      <w:tr w:rsidR="009F5C75" w:rsidRPr="004928F7" w14:paraId="52495E7A" w14:textId="77777777" w:rsidTr="00D5460D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6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註冊作業"/>
        <w:tc>
          <w:tcPr>
            <w:tcW w:w="23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7" w14:textId="77777777" w:rsidR="009F5C75" w:rsidRPr="004928F7" w:rsidRDefault="009F5C75" w:rsidP="00D5460D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1" w:name="_Toc522544560"/>
            <w:bookmarkStart w:id="2" w:name="_Toc92798041"/>
            <w:bookmarkStart w:id="3" w:name="_Toc99130048"/>
            <w:bookmarkStart w:id="4" w:name="_Toc161926399"/>
            <w:r w:rsidRPr="004928F7">
              <w:rPr>
                <w:rStyle w:val="a3"/>
                <w:rFonts w:hint="eastAsia"/>
              </w:rPr>
              <w:t>1110-001學生註冊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7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8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79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9F5C75" w:rsidRPr="004928F7" w14:paraId="52495E80" w14:textId="7777777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B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C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D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7E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7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F5C75" w:rsidRPr="004928F7" w14:paraId="52495E88" w14:textId="7777777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2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  <w:p w14:paraId="52495E83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52495E84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5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6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采倫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87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14:paraId="52495E90" w14:textId="7777777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9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A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。</w:t>
            </w:r>
          </w:p>
          <w:p w14:paraId="52495E8B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刪除2.2.2.。</w:t>
            </w:r>
          </w:p>
          <w:p w14:paraId="52495E8C" w14:textId="77777777"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D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8E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采倫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8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14:paraId="52495E98" w14:textId="7777777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2" w14:textId="77777777"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52495E93" w14:textId="77777777"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14:paraId="52495E94" w14:textId="77777777"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5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6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97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14:paraId="52495EA3" w14:textId="7777777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9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A" w14:textId="77777777" w:rsidR="009F5C75" w:rsidRPr="004928F7" w:rsidRDefault="009F5C75" w:rsidP="00D5460D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52495E9B" w14:textId="77777777" w:rsidR="009F5C75" w:rsidRPr="004928F7" w:rsidRDefault="009F5C75" w:rsidP="00D5460D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14:paraId="52495E9C" w14:textId="77777777" w:rsidR="009F5C75" w:rsidRPr="004928F7" w:rsidRDefault="009F5C75" w:rsidP="00D5460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:刪3</w:t>
            </w:r>
            <w:r w:rsidRPr="004928F7">
              <w:rPr>
                <w:rFonts w:ascii="標楷體" w:eastAsia="標楷體" w:hAnsi="標楷體"/>
              </w:rPr>
              <w:t>.4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52495E9D" w14:textId="77777777" w:rsidR="009F5C75" w:rsidRPr="004928F7" w:rsidRDefault="009F5C75" w:rsidP="00D5460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:刪4</w:t>
            </w:r>
            <w:r w:rsidRPr="004928F7">
              <w:rPr>
                <w:rFonts w:ascii="標楷體" w:eastAsia="標楷體" w:hAnsi="標楷體"/>
              </w:rPr>
              <w:t>.4</w:t>
            </w:r>
            <w:r w:rsidRPr="004928F7">
              <w:rPr>
                <w:rFonts w:ascii="標楷體" w:eastAsia="標楷體" w:hAnsi="標楷體" w:hint="eastAsia"/>
              </w:rPr>
              <w:t>，因目前已無使用舊生註冊程序單，故刪除。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E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95E9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495EA0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52495EA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52495EA2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2495EA4" w14:textId="77777777"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2495EA5" w14:textId="77777777" w:rsidR="009F5C75" w:rsidRPr="004928F7" w:rsidRDefault="009F5C75" w:rsidP="009F5C75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495EF9" wp14:editId="52495EFA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52495EFC" w14:textId="77777777" w:rsidR="009F5C75" w:rsidRPr="00D73C31" w:rsidRDefault="009F5C75" w:rsidP="009F5C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52495EFD" w14:textId="77777777" w:rsidR="009F5C75" w:rsidRPr="00D73C31" w:rsidRDefault="009F5C75" w:rsidP="009F5C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495EF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" filled="f" stroked="f">
                <v:textbox>
                  <w:txbxContent>
                    <w:p w14:paraId="52495EFC" w14:textId="77777777" w:rsidR="009F5C75" w:rsidRPr="00D73C31" w:rsidRDefault="009F5C75" w:rsidP="009F5C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52495EFD" w14:textId="77777777" w:rsidR="009F5C75" w:rsidRPr="00D73C31" w:rsidRDefault="009F5C75" w:rsidP="009F5C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44"/>
        <w:gridCol w:w="1809"/>
        <w:gridCol w:w="1131"/>
        <w:gridCol w:w="1272"/>
        <w:gridCol w:w="1010"/>
      </w:tblGrid>
      <w:tr w:rsidR="009F5C75" w:rsidRPr="004928F7" w14:paraId="52495EA7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2495EA6" w14:textId="77777777"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5C75" w:rsidRPr="004928F7" w14:paraId="52495EAE" w14:textId="77777777" w:rsidTr="00D5460D">
        <w:trPr>
          <w:jc w:val="center"/>
        </w:trPr>
        <w:tc>
          <w:tcPr>
            <w:tcW w:w="23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495EA8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52495EA9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52495EAA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2495EAB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2495EAC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52495EAD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14:paraId="52495EB6" w14:textId="77777777" w:rsidTr="00D5460D">
        <w:trPr>
          <w:trHeight w:val="663"/>
          <w:jc w:val="center"/>
        </w:trPr>
        <w:tc>
          <w:tcPr>
            <w:tcW w:w="23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2495EA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495EB0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52495EB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2495EB2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2495EB3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495EB4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2495EB5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2495EB7" w14:textId="77777777"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2495EB8" w14:textId="77777777" w:rsidR="009F5C75" w:rsidRPr="004928F7" w:rsidRDefault="009F5C75" w:rsidP="009F5C75">
      <w:pPr>
        <w:autoSpaceDE w:val="0"/>
        <w:autoSpaceDN w:val="0"/>
        <w:spacing w:before="100" w:beforeAutospacing="1"/>
        <w:textAlignment w:val="baseline"/>
        <w:outlineLvl w:val="0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52495EB9" w14:textId="77777777" w:rsidR="009F5C75" w:rsidRPr="004928F7" w:rsidRDefault="009F5C75" w:rsidP="009F5C75">
      <w:pPr>
        <w:autoSpaceDE w:val="0"/>
        <w:autoSpaceDN w:val="0"/>
        <w:ind w:leftChars="-59" w:left="-142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903" w:dyaOrig="14822" w14:anchorId="52495E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8in" o:ole="">
            <v:imagedata r:id="rId7" o:title=""/>
          </v:shape>
          <o:OLEObject Type="Embed" ProgID="Visio.Drawing.11" ShapeID="_x0000_i1025" DrawAspect="Content" ObjectID="_1803366228" r:id="rId8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00"/>
        <w:gridCol w:w="1809"/>
        <w:gridCol w:w="1129"/>
        <w:gridCol w:w="1268"/>
        <w:gridCol w:w="1160"/>
      </w:tblGrid>
      <w:tr w:rsidR="009F5C75" w:rsidRPr="004928F7" w14:paraId="52495EBB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2495EBA" w14:textId="77777777"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5C75" w:rsidRPr="004928F7" w14:paraId="52495EC2" w14:textId="77777777" w:rsidTr="00D5460D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495EBC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52495EBD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52495EBE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2495EB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2495EC0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2495EC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14:paraId="52495ECA" w14:textId="77777777" w:rsidTr="00D5460D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2495EC3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495EC4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52495EC5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2495EC6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2495EC7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495EC8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2495EC9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2495ECB" w14:textId="77777777"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2495ECC" w14:textId="77777777"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14:paraId="52495ECD" w14:textId="77777777" w:rsidR="009F5C75" w:rsidRPr="004928F7" w:rsidRDefault="009F5C75" w:rsidP="009F5C75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新生：</w:t>
      </w:r>
    </w:p>
    <w:p w14:paraId="52495ECE" w14:textId="77777777"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14:paraId="52495ECF" w14:textId="77777777"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凡新生入學，應依照本校規定辦理報到手續，但因特殊事故得於14日內檢具相關證明文件報請學校核准後補行註冊，逾期即取消其入學資格。</w:t>
      </w:r>
    </w:p>
    <w:p w14:paraId="52495ED0" w14:textId="77777777"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除下列情形外，新生申請保留入學資格以1年為限，期滿仍無法入學者，應於註冊後依規定申請休學。</w:t>
      </w:r>
    </w:p>
    <w:p w14:paraId="52495ED1" w14:textId="77777777" w:rsidR="009F5C75" w:rsidRPr="004928F7" w:rsidRDefault="009F5C75" w:rsidP="009F5C75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1.徵召服兵役者，應檢同徵集令影本及在營證明，申請延長保留入學資格期限，於服役期滿，檢同退伍令於次學年度開學前申請復學。</w:t>
      </w:r>
    </w:p>
    <w:p w14:paraId="52495ED2" w14:textId="77777777" w:rsidR="009F5C75" w:rsidRPr="004928F7" w:rsidRDefault="009F5C75" w:rsidP="009F5C75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14:paraId="52495ED3" w14:textId="77777777"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新生註冊時經審核註冊程序及繳費（就學貸款）無誤後於註冊日當天發給學生證。</w:t>
      </w:r>
    </w:p>
    <w:p w14:paraId="52495ED4" w14:textId="77777777" w:rsidR="009F5C75" w:rsidRPr="004928F7" w:rsidRDefault="009F5C75" w:rsidP="009F5C75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舊生：</w:t>
      </w:r>
    </w:p>
    <w:p w14:paraId="52495ED5" w14:textId="77777777"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  <w:b/>
          <w:dstrike/>
        </w:rPr>
      </w:pPr>
      <w:r w:rsidRPr="004928F7">
        <w:rPr>
          <w:rFonts w:ascii="標楷體" w:eastAsia="標楷體" w:hAnsi="標楷體" w:hint="eastAsia"/>
        </w:rPr>
        <w:t>2.2.1.舊生因故未克辦理註冊手續，得委託他人代為註冊；</w:t>
      </w:r>
      <w:r w:rsidRPr="004928F7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4928F7">
        <w:rPr>
          <w:rFonts w:ascii="標楷體" w:eastAsia="標楷體" w:hAnsi="標楷體" w:hint="eastAsia"/>
        </w:rPr>
        <w:t>兩星期</w:t>
      </w:r>
      <w:r w:rsidRPr="004928F7">
        <w:rPr>
          <w:rFonts w:ascii="標楷體" w:eastAsia="標楷體" w:hAnsi="標楷體"/>
        </w:rPr>
        <w:t>為限。</w:t>
      </w:r>
      <w:r w:rsidRPr="004928F7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14:paraId="52495ED6" w14:textId="77777777" w:rsidR="009F5C75" w:rsidRPr="004928F7" w:rsidRDefault="009F5C75" w:rsidP="009F5C75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系統登錄。</w:t>
      </w:r>
    </w:p>
    <w:p w14:paraId="52495ED7" w14:textId="77777777"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14:paraId="52495ED8" w14:textId="77777777"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 xml:space="preserve">.1 </w:t>
      </w:r>
      <w:r w:rsidRPr="004928F7">
        <w:rPr>
          <w:rFonts w:ascii="標楷體" w:eastAsia="標楷體" w:hAnsi="標楷體" w:hint="eastAsia"/>
        </w:rPr>
        <w:t>新生申請保留入學是否依規定辦理。</w:t>
      </w:r>
    </w:p>
    <w:p w14:paraId="52495ED9" w14:textId="77777777"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2</w:t>
      </w:r>
      <w:r w:rsidRPr="004928F7">
        <w:rPr>
          <w:rFonts w:ascii="標楷體" w:eastAsia="標楷體" w:hAnsi="標楷體" w:hint="eastAsia"/>
        </w:rPr>
        <w:t>學生申請註冊假是否依規定程序辦理。</w:t>
      </w:r>
    </w:p>
    <w:p w14:paraId="52495EDA" w14:textId="77777777"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3</w:t>
      </w:r>
      <w:r w:rsidRPr="004928F7">
        <w:rPr>
          <w:rFonts w:ascii="標楷體" w:eastAsia="標楷體" w:hAnsi="標楷體" w:hint="eastAsia"/>
        </w:rPr>
        <w:t>新生辦理註冊是否依規定程序辦理。</w:t>
      </w:r>
    </w:p>
    <w:p w14:paraId="52495EDB" w14:textId="77777777"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 xml:space="preserve">4.使用表單： </w:t>
      </w:r>
    </w:p>
    <w:p w14:paraId="52495EDC" w14:textId="77777777"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生保留入學資格申請表。</w:t>
      </w:r>
    </w:p>
    <w:p w14:paraId="52495EDD" w14:textId="77777777"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註冊假單。</w:t>
      </w:r>
    </w:p>
    <w:p w14:paraId="52495EDE" w14:textId="77777777"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生註冊程序單。</w:t>
      </w:r>
    </w:p>
    <w:p w14:paraId="52495EDF" w14:textId="77777777"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p w14:paraId="52495EE0" w14:textId="77777777"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p w14:paraId="52495EE1" w14:textId="77777777"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9"/>
        <w:gridCol w:w="1129"/>
        <w:gridCol w:w="1268"/>
        <w:gridCol w:w="1162"/>
      </w:tblGrid>
      <w:tr w:rsidR="009F5C75" w:rsidRPr="004928F7" w14:paraId="52495EE3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2495EE2" w14:textId="77777777"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C75" w:rsidRPr="004928F7" w14:paraId="52495EEA" w14:textId="77777777" w:rsidTr="00D5460D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2495EE4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52495EE5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52495EE6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2495EE7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2495EE8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14:paraId="52495EE9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14:paraId="52495EF2" w14:textId="77777777" w:rsidTr="00D5460D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2495EEB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2495EEC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52495EED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2495EEE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2495EEF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495EF0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2495EF1" w14:textId="77777777"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2495EF3" w14:textId="77777777"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2495EF4" w14:textId="77777777"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14:paraId="52495EF5" w14:textId="77777777" w:rsidR="009F5C75" w:rsidRPr="004928F7" w:rsidRDefault="009F5C75" w:rsidP="009F5C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則</w:t>
      </w:r>
      <w:r w:rsidRPr="004928F7">
        <w:rPr>
          <w:rFonts w:ascii="標楷體" w:eastAsia="標楷體" w:hAnsi="標楷體"/>
        </w:rPr>
        <w:t>。</w:t>
      </w:r>
    </w:p>
    <w:p w14:paraId="52495EF6" w14:textId="77777777" w:rsidR="009F5C75" w:rsidRPr="004928F7" w:rsidRDefault="009F5C75" w:rsidP="009F5C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註冊須知。</w:t>
      </w:r>
    </w:p>
    <w:p w14:paraId="52495EF7" w14:textId="77777777" w:rsidR="009F5C75" w:rsidRPr="004928F7" w:rsidRDefault="009F5C75" w:rsidP="009F5C75">
      <w:pPr>
        <w:outlineLvl w:val="0"/>
        <w:rPr>
          <w:rFonts w:ascii="標楷體" w:eastAsia="標楷體" w:hAnsi="標楷體"/>
        </w:rPr>
      </w:pPr>
    </w:p>
    <w:p w14:paraId="52495EF8" w14:textId="577B101B" w:rsidR="005B1C84" w:rsidRDefault="005B1C84" w:rsidP="009F5C75">
      <w:bookmarkStart w:id="5" w:name="_GoBack"/>
      <w:bookmarkEnd w:id="5"/>
    </w:p>
    <w:sectPr w:rsidR="005B1C84" w:rsidSect="00834DD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820E24" w14:textId="77777777" w:rsidR="00834DDE" w:rsidRDefault="00834DDE" w:rsidP="00834DDE">
      <w:r>
        <w:separator/>
      </w:r>
    </w:p>
  </w:endnote>
  <w:endnote w:type="continuationSeparator" w:id="0">
    <w:p w14:paraId="7D275554" w14:textId="77777777" w:rsidR="00834DDE" w:rsidRDefault="00834DDE" w:rsidP="00834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E61F6F" w14:textId="77777777" w:rsidR="00834DDE" w:rsidRDefault="00834DDE" w:rsidP="00834DDE">
      <w:r>
        <w:separator/>
      </w:r>
    </w:p>
  </w:footnote>
  <w:footnote w:type="continuationSeparator" w:id="0">
    <w:p w14:paraId="17C2E2D0" w14:textId="77777777" w:rsidR="00834DDE" w:rsidRDefault="00834DDE" w:rsidP="00834D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F54BE"/>
    <w:multiLevelType w:val="hybridMultilevel"/>
    <w:tmpl w:val="75BE6C7C"/>
    <w:lvl w:ilvl="0" w:tplc="1A22D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76450ADB"/>
    <w:multiLevelType w:val="hybridMultilevel"/>
    <w:tmpl w:val="62A8559C"/>
    <w:lvl w:ilvl="0" w:tplc="D984177E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C75"/>
    <w:rsid w:val="003D4988"/>
    <w:rsid w:val="005B1C84"/>
    <w:rsid w:val="00834DDE"/>
    <w:rsid w:val="009F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495E75"/>
  <w15:chartTrackingRefBased/>
  <w15:docId w15:val="{0A0BBCB4-F94C-4E1C-B68B-EE3E20E99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5C7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5C7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F5C7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F5C7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F5C7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F5C75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9F5C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F5C75"/>
  </w:style>
  <w:style w:type="character" w:customStyle="1" w:styleId="30">
    <w:name w:val="標題 3 字元"/>
    <w:basedOn w:val="a0"/>
    <w:link w:val="3"/>
    <w:uiPriority w:val="9"/>
    <w:semiHidden/>
    <w:rsid w:val="009F5C75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9F5C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34DD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834DDE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834DD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834DD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7</Words>
  <Characters>1295</Characters>
  <Application>Microsoft Office Word</Application>
  <DocSecurity>0</DocSecurity>
  <Lines>10</Lines>
  <Paragraphs>3</Paragraphs>
  <ScaleCrop>false</ScaleCrop>
  <Company/>
  <LinksUpToDate>false</LinksUpToDate>
  <CharactersWithSpaces>1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7:31:00Z</dcterms:created>
  <dcterms:modified xsi:type="dcterms:W3CDTF">2025-03-13T02:10:00Z</dcterms:modified>
</cp:coreProperties>
</file>